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E3513C" w14:textId="77777777" w:rsidR="00831A31" w:rsidRPr="00831A31" w:rsidRDefault="00467A35" w:rsidP="00467A35">
      <w:pPr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 xml:space="preserve">              </w:t>
      </w:r>
      <w:r w:rsidR="00831A31" w:rsidRPr="00831A31">
        <w:rPr>
          <w:b/>
          <w:bCs/>
          <w:sz w:val="52"/>
          <w:szCs w:val="52"/>
        </w:rPr>
        <w:t>COMPUTER STORE SYSTEM</w:t>
      </w:r>
    </w:p>
    <w:p w14:paraId="3CB03893" w14:textId="77777777" w:rsidR="00831A31" w:rsidRDefault="00831A31" w:rsidP="00831A31">
      <w:pPr>
        <w:ind w:left="2880"/>
        <w:rPr>
          <w:b/>
          <w:bCs/>
          <w:sz w:val="52"/>
          <w:szCs w:val="52"/>
        </w:rPr>
      </w:pPr>
    </w:p>
    <w:p w14:paraId="4F7727B5" w14:textId="77777777" w:rsidR="00831A31" w:rsidRDefault="00831A31" w:rsidP="00831A31">
      <w:pPr>
        <w:ind w:left="2880"/>
        <w:rPr>
          <w:b/>
          <w:bCs/>
          <w:sz w:val="52"/>
          <w:szCs w:val="52"/>
        </w:rPr>
      </w:pPr>
    </w:p>
    <w:p w14:paraId="293B2F76" w14:textId="77777777" w:rsidR="00831A31" w:rsidRPr="00831A31" w:rsidRDefault="00831A31" w:rsidP="00831A31">
      <w:pPr>
        <w:ind w:left="2880"/>
        <w:rPr>
          <w:b/>
          <w:bCs/>
          <w:sz w:val="52"/>
          <w:szCs w:val="52"/>
        </w:rPr>
      </w:pPr>
      <w:r w:rsidRPr="00831A31">
        <w:rPr>
          <w:b/>
          <w:bCs/>
          <w:sz w:val="52"/>
          <w:szCs w:val="52"/>
        </w:rPr>
        <w:t xml:space="preserve">              </w:t>
      </w:r>
      <w:r w:rsidRPr="00831A31">
        <w:rPr>
          <w:b/>
          <w:bCs/>
          <w:sz w:val="52"/>
          <w:szCs w:val="52"/>
        </w:rPr>
        <w:t>By</w:t>
      </w:r>
    </w:p>
    <w:p w14:paraId="5E987A23" w14:textId="77777777" w:rsidR="00831A31" w:rsidRDefault="00831A31" w:rsidP="00831A31">
      <w:pPr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 xml:space="preserve">     </w:t>
      </w:r>
    </w:p>
    <w:p w14:paraId="1A927A5E" w14:textId="77777777" w:rsidR="00831A31" w:rsidRPr="00831A31" w:rsidRDefault="00831A31" w:rsidP="00831A31">
      <w:pPr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 xml:space="preserve">               </w:t>
      </w:r>
      <w:proofErr w:type="spellStart"/>
      <w:r w:rsidRPr="00831A31">
        <w:rPr>
          <w:b/>
          <w:bCs/>
          <w:sz w:val="52"/>
          <w:szCs w:val="52"/>
        </w:rPr>
        <w:t>Eman</w:t>
      </w:r>
      <w:proofErr w:type="spellEnd"/>
      <w:r w:rsidRPr="00831A31">
        <w:rPr>
          <w:b/>
          <w:bCs/>
          <w:sz w:val="52"/>
          <w:szCs w:val="52"/>
        </w:rPr>
        <w:t xml:space="preserve"> </w:t>
      </w:r>
      <w:proofErr w:type="spellStart"/>
      <w:r w:rsidRPr="00831A31">
        <w:rPr>
          <w:b/>
          <w:bCs/>
          <w:sz w:val="52"/>
          <w:szCs w:val="52"/>
        </w:rPr>
        <w:t>Essam</w:t>
      </w:r>
      <w:proofErr w:type="spellEnd"/>
      <w:r w:rsidRPr="00831A31">
        <w:rPr>
          <w:b/>
          <w:bCs/>
          <w:sz w:val="52"/>
          <w:szCs w:val="52"/>
        </w:rPr>
        <w:t xml:space="preserve"> Saleh Mahmoud</w:t>
      </w:r>
    </w:p>
    <w:p w14:paraId="006D1FF9" w14:textId="77777777" w:rsidR="00467A35" w:rsidRDefault="00467A35" w:rsidP="00831A31">
      <w:pPr>
        <w:ind w:left="2880"/>
        <w:rPr>
          <w:b/>
          <w:bCs/>
          <w:sz w:val="52"/>
          <w:szCs w:val="52"/>
        </w:rPr>
      </w:pPr>
    </w:p>
    <w:p w14:paraId="7570534B" w14:textId="77777777" w:rsidR="00467A35" w:rsidRDefault="00467A35" w:rsidP="00831A31">
      <w:pPr>
        <w:ind w:left="2880"/>
        <w:rPr>
          <w:b/>
          <w:bCs/>
          <w:sz w:val="52"/>
          <w:szCs w:val="52"/>
        </w:rPr>
      </w:pPr>
    </w:p>
    <w:p w14:paraId="71385B28" w14:textId="77777777" w:rsidR="00831A31" w:rsidRPr="00831A31" w:rsidRDefault="00467A35" w:rsidP="00467A35">
      <w:pPr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 xml:space="preserve">             </w:t>
      </w:r>
      <w:r w:rsidR="00831A31" w:rsidRPr="00831A31">
        <w:rPr>
          <w:b/>
          <w:bCs/>
          <w:sz w:val="52"/>
          <w:szCs w:val="52"/>
        </w:rPr>
        <w:t>Department of Computer Science,</w:t>
      </w:r>
    </w:p>
    <w:p w14:paraId="1A0DFD1A" w14:textId="77777777" w:rsidR="00831A31" w:rsidRPr="00831A31" w:rsidRDefault="00467A35" w:rsidP="00467A35">
      <w:pPr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 xml:space="preserve">                 </w:t>
      </w:r>
      <w:r w:rsidR="00831A31" w:rsidRPr="00831A31">
        <w:rPr>
          <w:b/>
          <w:bCs/>
          <w:sz w:val="52"/>
          <w:szCs w:val="52"/>
        </w:rPr>
        <w:t>Integrated Thebes Institute</w:t>
      </w:r>
    </w:p>
    <w:p w14:paraId="25B393C2" w14:textId="77777777" w:rsidR="00467A35" w:rsidRDefault="00467A35" w:rsidP="00467A35">
      <w:pPr>
        <w:rPr>
          <w:b/>
          <w:bCs/>
          <w:sz w:val="52"/>
          <w:szCs w:val="52"/>
        </w:rPr>
      </w:pPr>
    </w:p>
    <w:p w14:paraId="75382DA0" w14:textId="77777777" w:rsidR="00467A35" w:rsidRDefault="00467A35" w:rsidP="00467A35">
      <w:pPr>
        <w:rPr>
          <w:b/>
          <w:bCs/>
          <w:sz w:val="52"/>
          <w:szCs w:val="52"/>
        </w:rPr>
      </w:pPr>
    </w:p>
    <w:p w14:paraId="073B3D27" w14:textId="77777777" w:rsidR="00831A31" w:rsidRPr="00831A31" w:rsidRDefault="00831A31" w:rsidP="00831A31">
      <w:pPr>
        <w:ind w:left="2880"/>
        <w:rPr>
          <w:b/>
          <w:bCs/>
          <w:sz w:val="52"/>
          <w:szCs w:val="52"/>
        </w:rPr>
      </w:pPr>
      <w:proofErr w:type="gramStart"/>
      <w:r w:rsidRPr="00831A31">
        <w:rPr>
          <w:b/>
          <w:bCs/>
          <w:sz w:val="52"/>
          <w:szCs w:val="52"/>
        </w:rPr>
        <w:t>code  :</w:t>
      </w:r>
      <w:proofErr w:type="gramEnd"/>
      <w:r w:rsidRPr="00831A31">
        <w:rPr>
          <w:b/>
          <w:bCs/>
          <w:sz w:val="52"/>
          <w:szCs w:val="52"/>
        </w:rPr>
        <w:t xml:space="preserve">  20162073</w:t>
      </w:r>
    </w:p>
    <w:p w14:paraId="06A5B58C" w14:textId="77777777" w:rsidR="00831A31" w:rsidRPr="00831A31" w:rsidRDefault="00831A31" w:rsidP="00831A31">
      <w:pPr>
        <w:rPr>
          <w:b/>
          <w:bCs/>
          <w:sz w:val="52"/>
          <w:szCs w:val="52"/>
        </w:rPr>
      </w:pPr>
    </w:p>
    <w:p w14:paraId="1E326E10" w14:textId="77777777" w:rsidR="00467A35" w:rsidRDefault="00467A35" w:rsidP="00467A35">
      <w:pPr>
        <w:rPr>
          <w:b/>
          <w:bCs/>
          <w:sz w:val="36"/>
          <w:szCs w:val="36"/>
        </w:rPr>
      </w:pPr>
    </w:p>
    <w:p w14:paraId="0FB52A1E" w14:textId="77777777" w:rsidR="00831A31" w:rsidRPr="00467A35" w:rsidRDefault="00831A31" w:rsidP="00467A35">
      <w:pPr>
        <w:rPr>
          <w:b/>
          <w:bCs/>
          <w:sz w:val="52"/>
          <w:szCs w:val="52"/>
        </w:rPr>
      </w:pPr>
      <w:proofErr w:type="gramStart"/>
      <w:r w:rsidRPr="00467A35">
        <w:rPr>
          <w:b/>
          <w:bCs/>
          <w:sz w:val="52"/>
          <w:szCs w:val="52"/>
        </w:rPr>
        <w:lastRenderedPageBreak/>
        <w:t>ABSTRACT</w:t>
      </w:r>
      <w:r w:rsidR="00467A35">
        <w:rPr>
          <w:b/>
          <w:bCs/>
          <w:sz w:val="52"/>
          <w:szCs w:val="52"/>
        </w:rPr>
        <w:t xml:space="preserve"> :</w:t>
      </w:r>
      <w:proofErr w:type="gramEnd"/>
    </w:p>
    <w:p w14:paraId="341D6D42" w14:textId="77777777" w:rsidR="00467A35" w:rsidRDefault="00467A35" w:rsidP="00831A31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    </w:t>
      </w:r>
    </w:p>
    <w:p w14:paraId="67F544D5" w14:textId="77777777" w:rsidR="00467A35" w:rsidRDefault="00831A31" w:rsidP="00831A31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It takes more time to transfer customers to needed </w:t>
      </w:r>
    </w:p>
    <w:p w14:paraId="475E80A3" w14:textId="77777777" w:rsidR="00467A35" w:rsidRDefault="00467A35" w:rsidP="00467A35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  </w:t>
      </w:r>
      <w:r w:rsidR="00831A31" w:rsidRPr="00831A31">
        <w:rPr>
          <w:b/>
          <w:bCs/>
          <w:sz w:val="36"/>
          <w:szCs w:val="36"/>
        </w:rPr>
        <w:t xml:space="preserve">departments. </w:t>
      </w:r>
      <w:proofErr w:type="gramStart"/>
      <w:r w:rsidR="00831A31" w:rsidRPr="00831A31">
        <w:rPr>
          <w:b/>
          <w:bCs/>
          <w:sz w:val="36"/>
          <w:szCs w:val="36"/>
        </w:rPr>
        <w:t>So</w:t>
      </w:r>
      <w:proofErr w:type="gramEnd"/>
      <w:r w:rsidR="00831A31" w:rsidRPr="00831A31">
        <w:rPr>
          <w:b/>
          <w:bCs/>
          <w:sz w:val="36"/>
          <w:szCs w:val="36"/>
        </w:rPr>
        <w:t xml:space="preserve"> performance of the current system is slow. </w:t>
      </w:r>
    </w:p>
    <w:p w14:paraId="0F79BE37" w14:textId="77777777" w:rsidR="00467A35" w:rsidRDefault="00467A35" w:rsidP="00467A35">
      <w:pPr>
        <w:rPr>
          <w:b/>
          <w:bCs/>
          <w:sz w:val="36"/>
          <w:szCs w:val="36"/>
        </w:rPr>
      </w:pPr>
    </w:p>
    <w:p w14:paraId="4C830505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Now the current system is running automatically by     </w:t>
      </w:r>
    </w:p>
    <w:p w14:paraId="59645DC4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  a machine that transfer the customer to specific department         </w:t>
      </w:r>
      <w:r w:rsidR="00467A35">
        <w:rPr>
          <w:b/>
          <w:bCs/>
          <w:sz w:val="36"/>
          <w:szCs w:val="36"/>
        </w:rPr>
        <w:t xml:space="preserve">     </w:t>
      </w:r>
    </w:p>
    <w:p w14:paraId="7A6E16F2" w14:textId="77777777" w:rsidR="00467A35" w:rsidRDefault="00467A35" w:rsidP="00467A35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   </w:t>
      </w:r>
      <w:r w:rsidR="00831A31" w:rsidRPr="00831A31">
        <w:rPr>
          <w:b/>
          <w:bCs/>
          <w:sz w:val="36"/>
          <w:szCs w:val="36"/>
        </w:rPr>
        <w:t>called department selection machine.</w:t>
      </w:r>
    </w:p>
    <w:p w14:paraId="6C732D95" w14:textId="77777777" w:rsidR="00467A35" w:rsidRDefault="00467A35" w:rsidP="00467A35">
      <w:pPr>
        <w:rPr>
          <w:b/>
          <w:bCs/>
          <w:sz w:val="36"/>
          <w:szCs w:val="36"/>
        </w:rPr>
      </w:pPr>
    </w:p>
    <w:p w14:paraId="19A8AE15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 • That machine works in the actual store </w:t>
      </w:r>
    </w:p>
    <w:p w14:paraId="772B2654" w14:textId="77777777" w:rsidR="00467A35" w:rsidRDefault="00467A35" w:rsidP="00467A35">
      <w:pPr>
        <w:rPr>
          <w:b/>
          <w:bCs/>
          <w:sz w:val="36"/>
          <w:szCs w:val="36"/>
        </w:rPr>
      </w:pPr>
    </w:p>
    <w:p w14:paraId="4D6A6864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when the customer </w:t>
      </w:r>
      <w:proofErr w:type="gramStart"/>
      <w:r w:rsidRPr="00831A31">
        <w:rPr>
          <w:b/>
          <w:bCs/>
          <w:sz w:val="36"/>
          <w:szCs w:val="36"/>
        </w:rPr>
        <w:t>enter</w:t>
      </w:r>
      <w:proofErr w:type="gramEnd"/>
      <w:r w:rsidRPr="00831A31">
        <w:rPr>
          <w:b/>
          <w:bCs/>
          <w:sz w:val="36"/>
          <w:szCs w:val="36"/>
        </w:rPr>
        <w:t xml:space="preserve"> the store he select the department </w:t>
      </w:r>
      <w:r w:rsidR="00467A35">
        <w:rPr>
          <w:b/>
          <w:bCs/>
          <w:sz w:val="36"/>
          <w:szCs w:val="36"/>
        </w:rPr>
        <w:t xml:space="preserve">     </w:t>
      </w:r>
    </w:p>
    <w:p w14:paraId="0633922F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he needs on the </w:t>
      </w:r>
      <w:proofErr w:type="gramStart"/>
      <w:r w:rsidRPr="00831A31">
        <w:rPr>
          <w:b/>
          <w:bCs/>
          <w:sz w:val="36"/>
          <w:szCs w:val="36"/>
        </w:rPr>
        <w:t>machine .</w:t>
      </w:r>
      <w:proofErr w:type="gramEnd"/>
      <w:r w:rsidRPr="00831A31">
        <w:rPr>
          <w:b/>
          <w:bCs/>
          <w:sz w:val="36"/>
          <w:szCs w:val="36"/>
        </w:rPr>
        <w:t xml:space="preserve"> </w:t>
      </w:r>
    </w:p>
    <w:p w14:paraId="037BBDFD" w14:textId="77777777" w:rsidR="00467A35" w:rsidRDefault="00467A35" w:rsidP="00467A35">
      <w:pPr>
        <w:rPr>
          <w:b/>
          <w:bCs/>
          <w:sz w:val="36"/>
          <w:szCs w:val="36"/>
        </w:rPr>
      </w:pPr>
    </w:p>
    <w:p w14:paraId="3D344D21" w14:textId="77777777" w:rsidR="00467A35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Then the machine </w:t>
      </w:r>
      <w:proofErr w:type="gramStart"/>
      <w:r w:rsidRPr="00831A31">
        <w:rPr>
          <w:b/>
          <w:bCs/>
          <w:sz w:val="36"/>
          <w:szCs w:val="36"/>
        </w:rPr>
        <w:t>send  the</w:t>
      </w:r>
      <w:proofErr w:type="gramEnd"/>
      <w:r w:rsidRPr="00831A31">
        <w:rPr>
          <w:b/>
          <w:bCs/>
          <w:sz w:val="36"/>
          <w:szCs w:val="36"/>
        </w:rPr>
        <w:t xml:space="preserve"> employee of the needed </w:t>
      </w:r>
    </w:p>
    <w:p w14:paraId="1A7FCA00" w14:textId="77777777" w:rsidR="00831A31" w:rsidRPr="00831A31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>department to receive the customer.</w:t>
      </w:r>
    </w:p>
    <w:p w14:paraId="337521C4" w14:textId="77777777" w:rsidR="00467A35" w:rsidRDefault="00467A35" w:rsidP="00831A31">
      <w:pPr>
        <w:rPr>
          <w:b/>
          <w:bCs/>
          <w:sz w:val="36"/>
          <w:szCs w:val="36"/>
        </w:rPr>
      </w:pPr>
    </w:p>
    <w:p w14:paraId="2F9D25C9" w14:textId="77777777" w:rsidR="00467A35" w:rsidRDefault="00467A35" w:rsidP="00831A31">
      <w:pPr>
        <w:rPr>
          <w:b/>
          <w:bCs/>
          <w:sz w:val="36"/>
          <w:szCs w:val="36"/>
        </w:rPr>
      </w:pPr>
    </w:p>
    <w:p w14:paraId="3ABF51BB" w14:textId="77777777" w:rsidR="00467A35" w:rsidRDefault="00467A35" w:rsidP="00831A31">
      <w:pPr>
        <w:rPr>
          <w:b/>
          <w:bCs/>
          <w:sz w:val="36"/>
          <w:szCs w:val="36"/>
        </w:rPr>
      </w:pPr>
    </w:p>
    <w:p w14:paraId="58AF583C" w14:textId="77777777" w:rsidR="00467A35" w:rsidRDefault="00467A35" w:rsidP="00831A31">
      <w:pPr>
        <w:rPr>
          <w:b/>
          <w:bCs/>
          <w:sz w:val="36"/>
          <w:szCs w:val="36"/>
        </w:rPr>
      </w:pPr>
    </w:p>
    <w:p w14:paraId="59D8E5D0" w14:textId="77777777" w:rsidR="00831A31" w:rsidRPr="00831A31" w:rsidRDefault="00831A31" w:rsidP="00831A31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lastRenderedPageBreak/>
        <w:t xml:space="preserve">THE SYSTEM </w:t>
      </w:r>
      <w:proofErr w:type="gramStart"/>
      <w:r w:rsidRPr="00831A31">
        <w:rPr>
          <w:b/>
          <w:bCs/>
          <w:sz w:val="36"/>
          <w:szCs w:val="36"/>
        </w:rPr>
        <w:t>INCLUDE :</w:t>
      </w:r>
      <w:proofErr w:type="gramEnd"/>
    </w:p>
    <w:p w14:paraId="70F54B9B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0D625A7E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 </w:t>
      </w:r>
      <w:r w:rsidR="00831A31" w:rsidRPr="00831A31">
        <w:rPr>
          <w:b/>
          <w:bCs/>
          <w:sz w:val="36"/>
          <w:szCs w:val="36"/>
        </w:rPr>
        <w:t xml:space="preserve">• Customer </w:t>
      </w:r>
      <w:r>
        <w:rPr>
          <w:b/>
          <w:bCs/>
          <w:sz w:val="36"/>
          <w:szCs w:val="36"/>
        </w:rPr>
        <w:t xml:space="preserve">     </w:t>
      </w:r>
    </w:p>
    <w:p w14:paraId="11365DE1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6DBC4CDD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</w:t>
      </w:r>
      <w:proofErr w:type="gramStart"/>
      <w:r w:rsidRPr="00831A31">
        <w:rPr>
          <w:b/>
          <w:bCs/>
          <w:sz w:val="36"/>
          <w:szCs w:val="36"/>
        </w:rPr>
        <w:t>Employee :</w:t>
      </w:r>
      <w:proofErr w:type="gramEnd"/>
      <w:r w:rsidRPr="00831A31">
        <w:rPr>
          <w:b/>
          <w:bCs/>
          <w:sz w:val="36"/>
          <w:szCs w:val="36"/>
        </w:rPr>
        <w:t xml:space="preserve"> to interact with customer in the actual store</w:t>
      </w:r>
    </w:p>
    <w:p w14:paraId="6BDDA91A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31AD3D29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</w:t>
      </w:r>
      <w:proofErr w:type="gramStart"/>
      <w:r w:rsidRPr="00831A31">
        <w:rPr>
          <w:b/>
          <w:bCs/>
          <w:sz w:val="36"/>
          <w:szCs w:val="36"/>
        </w:rPr>
        <w:t>Admin :</w:t>
      </w:r>
      <w:proofErr w:type="gramEnd"/>
      <w:r w:rsidRPr="00831A31">
        <w:rPr>
          <w:b/>
          <w:bCs/>
          <w:sz w:val="36"/>
          <w:szCs w:val="36"/>
        </w:rPr>
        <w:t xml:space="preserve"> to interact with customer that buys products </w:t>
      </w:r>
      <w:r w:rsidR="00467A35">
        <w:rPr>
          <w:b/>
          <w:bCs/>
          <w:sz w:val="36"/>
          <w:szCs w:val="36"/>
        </w:rPr>
        <w:t xml:space="preserve">  </w:t>
      </w:r>
    </w:p>
    <w:p w14:paraId="5E102B54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proofErr w:type="gramStart"/>
      <w:r w:rsidRPr="00831A31">
        <w:rPr>
          <w:b/>
          <w:bCs/>
          <w:sz w:val="36"/>
          <w:szCs w:val="36"/>
        </w:rPr>
        <w:t>online .</w:t>
      </w:r>
      <w:proofErr w:type="gramEnd"/>
    </w:p>
    <w:p w14:paraId="2D5B22C3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>and collect reports from all of the departments.</w:t>
      </w:r>
    </w:p>
    <w:p w14:paraId="1C51663D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79CBEC00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>• Suppliers: to supplies material to the actual store.</w:t>
      </w:r>
    </w:p>
    <w:p w14:paraId="1F29C4E5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207359A3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• Department selection </w:t>
      </w:r>
      <w:proofErr w:type="gramStart"/>
      <w:r w:rsidRPr="00831A31">
        <w:rPr>
          <w:b/>
          <w:bCs/>
          <w:sz w:val="36"/>
          <w:szCs w:val="36"/>
        </w:rPr>
        <w:t>machine :</w:t>
      </w:r>
      <w:proofErr w:type="gramEnd"/>
      <w:r w:rsidRPr="00831A31">
        <w:rPr>
          <w:b/>
          <w:bCs/>
          <w:sz w:val="36"/>
          <w:szCs w:val="36"/>
        </w:rPr>
        <w:t xml:space="preserve"> to interact with </w:t>
      </w:r>
      <w:r w:rsidR="00467A35">
        <w:rPr>
          <w:b/>
          <w:bCs/>
          <w:sz w:val="36"/>
          <w:szCs w:val="36"/>
        </w:rPr>
        <w:t xml:space="preserve">    </w:t>
      </w:r>
      <w:r w:rsidRPr="00831A31">
        <w:rPr>
          <w:b/>
          <w:bCs/>
          <w:sz w:val="36"/>
          <w:szCs w:val="36"/>
        </w:rPr>
        <w:t>customer and transfer him/her to the needed department .</w:t>
      </w:r>
    </w:p>
    <w:p w14:paraId="044290E5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08BD4A08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60CDC828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518489A9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64A1FE25" w14:textId="77777777" w:rsidR="00467A35" w:rsidRDefault="00467A35" w:rsidP="00467A35">
      <w:pPr>
        <w:rPr>
          <w:b/>
          <w:bCs/>
          <w:sz w:val="36"/>
          <w:szCs w:val="36"/>
        </w:rPr>
      </w:pPr>
    </w:p>
    <w:p w14:paraId="359FC4E8" w14:textId="77777777" w:rsidR="00467A35" w:rsidRDefault="00467A35" w:rsidP="00467A35">
      <w:pPr>
        <w:rPr>
          <w:b/>
          <w:bCs/>
          <w:sz w:val="36"/>
          <w:szCs w:val="36"/>
        </w:rPr>
      </w:pPr>
    </w:p>
    <w:p w14:paraId="4D51CE99" w14:textId="77777777" w:rsidR="00831A31" w:rsidRDefault="00831A31" w:rsidP="00467A35">
      <w:pPr>
        <w:rPr>
          <w:b/>
          <w:bCs/>
          <w:sz w:val="36"/>
          <w:szCs w:val="36"/>
        </w:rPr>
      </w:pPr>
      <w:proofErr w:type="gramStart"/>
      <w:r w:rsidRPr="00831A31">
        <w:rPr>
          <w:b/>
          <w:bCs/>
          <w:sz w:val="36"/>
          <w:szCs w:val="36"/>
        </w:rPr>
        <w:lastRenderedPageBreak/>
        <w:t>Overview</w:t>
      </w:r>
      <w:r w:rsidR="00467A35">
        <w:rPr>
          <w:b/>
          <w:bCs/>
          <w:sz w:val="36"/>
          <w:szCs w:val="36"/>
        </w:rPr>
        <w:t xml:space="preserve"> :</w:t>
      </w:r>
      <w:proofErr w:type="gramEnd"/>
    </w:p>
    <w:p w14:paraId="566FA703" w14:textId="77777777" w:rsidR="00467A35" w:rsidRPr="00831A31" w:rsidRDefault="00467A35" w:rsidP="00467A35">
      <w:pPr>
        <w:rPr>
          <w:b/>
          <w:bCs/>
          <w:sz w:val="36"/>
          <w:szCs w:val="36"/>
        </w:rPr>
      </w:pPr>
    </w:p>
    <w:p w14:paraId="1466F95B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computer store system that includes an actual store and </w:t>
      </w:r>
    </w:p>
    <w:p w14:paraId="4D78D4AD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>online shopping (website).</w:t>
      </w:r>
    </w:p>
    <w:p w14:paraId="2F83C8AA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The overall aim of this project is to practice to create a </w:t>
      </w:r>
    </w:p>
    <w:p w14:paraId="6DB5F719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proofErr w:type="gramStart"/>
      <w:r w:rsidRPr="00831A31">
        <w:rPr>
          <w:b/>
          <w:bCs/>
          <w:sz w:val="36"/>
          <w:szCs w:val="36"/>
        </w:rPr>
        <w:t>system  in</w:t>
      </w:r>
      <w:proofErr w:type="gramEnd"/>
      <w:r w:rsidRPr="00831A31">
        <w:rPr>
          <w:b/>
          <w:bCs/>
          <w:sz w:val="36"/>
          <w:szCs w:val="36"/>
        </w:rPr>
        <w:t xml:space="preserve"> real world , also designing the context Diagram </w:t>
      </w:r>
    </w:p>
    <w:p w14:paraId="78D57603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and various levels of Data Flow Diagrams for these </w:t>
      </w:r>
    </w:p>
    <w:p w14:paraId="301D3BB7" w14:textId="77777777" w:rsidR="00467A35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systems, relying on the good analysis for the </w:t>
      </w:r>
      <w:proofErr w:type="gramStart"/>
      <w:r w:rsidRPr="00831A31">
        <w:rPr>
          <w:b/>
          <w:bCs/>
          <w:sz w:val="36"/>
          <w:szCs w:val="36"/>
        </w:rPr>
        <w:t>project ,</w:t>
      </w:r>
      <w:proofErr w:type="gramEnd"/>
      <w:r w:rsidRPr="00831A31">
        <w:rPr>
          <w:b/>
          <w:bCs/>
          <w:sz w:val="36"/>
          <w:szCs w:val="36"/>
        </w:rPr>
        <w:t xml:space="preserve"> </w:t>
      </w:r>
    </w:p>
    <w:p w14:paraId="6C88A13C" w14:textId="77777777" w:rsidR="00831A31" w:rsidRPr="00831A31" w:rsidRDefault="00831A31" w:rsidP="00467A35">
      <w:pPr>
        <w:ind w:left="720"/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determining the Data and Process Modelling.  </w:t>
      </w:r>
    </w:p>
    <w:p w14:paraId="509E7F1F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6B7F99B5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19389F9B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2C4FB1AF" w14:textId="77777777" w:rsidR="00467A35" w:rsidRDefault="00467A35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t xml:space="preserve">PRIMARY </w:t>
      </w:r>
      <w:proofErr w:type="gramStart"/>
      <w:r w:rsidRPr="00831A31">
        <w:rPr>
          <w:b/>
          <w:bCs/>
          <w:sz w:val="36"/>
          <w:szCs w:val="36"/>
        </w:rPr>
        <w:t>KEY</w:t>
      </w:r>
      <w:r>
        <w:rPr>
          <w:b/>
          <w:bCs/>
          <w:sz w:val="36"/>
          <w:szCs w:val="36"/>
        </w:rPr>
        <w:t xml:space="preserve"> :</w:t>
      </w:r>
      <w:proofErr w:type="gramEnd"/>
    </w:p>
    <w:p w14:paraId="08605F25" w14:textId="77777777" w:rsidR="00467A35" w:rsidRDefault="00467A35" w:rsidP="00467A35">
      <w:pPr>
        <w:rPr>
          <w:b/>
          <w:bCs/>
          <w:sz w:val="36"/>
          <w:szCs w:val="36"/>
        </w:rPr>
      </w:pPr>
    </w:p>
    <w:p w14:paraId="742EB660" w14:textId="77777777" w:rsidR="00467A35" w:rsidRDefault="00467A35" w:rsidP="00467A35">
      <w:pPr>
        <w:rPr>
          <w:b/>
          <w:bCs/>
        </w:rPr>
      </w:pPr>
      <w:proofErr w:type="gramStart"/>
      <w:r>
        <w:rPr>
          <w:b/>
          <w:bCs/>
        </w:rPr>
        <w:t>CUSTOMER :</w:t>
      </w:r>
      <w:proofErr w:type="gramEnd"/>
      <w:r>
        <w:rPr>
          <w:b/>
          <w:bCs/>
        </w:rPr>
        <w:t xml:space="preserve"> CUS_NAME</w:t>
      </w:r>
    </w:p>
    <w:p w14:paraId="3F1779F6" w14:textId="77777777" w:rsidR="00467A35" w:rsidRDefault="00467A35" w:rsidP="00467A35">
      <w:pPr>
        <w:rPr>
          <w:b/>
          <w:bCs/>
        </w:rPr>
      </w:pPr>
      <w:proofErr w:type="gramStart"/>
      <w:r>
        <w:rPr>
          <w:b/>
          <w:bCs/>
        </w:rPr>
        <w:t>ADMIN :</w:t>
      </w:r>
      <w:proofErr w:type="gramEnd"/>
      <w:r>
        <w:rPr>
          <w:b/>
          <w:bCs/>
        </w:rPr>
        <w:t xml:space="preserve"> ADM_NAME</w:t>
      </w:r>
    </w:p>
    <w:p w14:paraId="02AE9A3A" w14:textId="77777777" w:rsidR="00467A35" w:rsidRDefault="00467A35" w:rsidP="00467A35">
      <w:pPr>
        <w:rPr>
          <w:b/>
          <w:bCs/>
        </w:rPr>
      </w:pPr>
      <w:r>
        <w:rPr>
          <w:b/>
          <w:bCs/>
        </w:rPr>
        <w:t>DEPARTMENT SELECTION MACHINE: DSM_NAME</w:t>
      </w:r>
    </w:p>
    <w:p w14:paraId="7F5F5DF6" w14:textId="77777777" w:rsidR="00467A35" w:rsidRDefault="00467A35" w:rsidP="00467A35">
      <w:pPr>
        <w:rPr>
          <w:b/>
          <w:bCs/>
        </w:rPr>
      </w:pPr>
      <w:r>
        <w:rPr>
          <w:b/>
          <w:bCs/>
        </w:rPr>
        <w:t>EMPLOYEE: EMP_NAME</w:t>
      </w:r>
    </w:p>
    <w:p w14:paraId="08A49DBC" w14:textId="77777777" w:rsidR="00467A35" w:rsidRPr="00831A31" w:rsidRDefault="00467A35" w:rsidP="00467A35">
      <w:pPr>
        <w:rPr>
          <w:b/>
          <w:bCs/>
        </w:rPr>
      </w:pPr>
      <w:proofErr w:type="gramStart"/>
      <w:r>
        <w:rPr>
          <w:b/>
          <w:bCs/>
        </w:rPr>
        <w:t>SUPPLIER :</w:t>
      </w:r>
      <w:proofErr w:type="gramEnd"/>
      <w:r>
        <w:rPr>
          <w:b/>
          <w:bCs/>
        </w:rPr>
        <w:t xml:space="preserve"> SUP_NAME</w:t>
      </w:r>
    </w:p>
    <w:p w14:paraId="2E43E6FA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7E00C8B4" w14:textId="77777777" w:rsidR="00467A35" w:rsidRDefault="00467A35" w:rsidP="00467A35">
      <w:pPr>
        <w:ind w:left="720"/>
        <w:rPr>
          <w:b/>
          <w:bCs/>
          <w:sz w:val="36"/>
          <w:szCs w:val="36"/>
        </w:rPr>
      </w:pPr>
    </w:p>
    <w:p w14:paraId="7F2090F5" w14:textId="77777777" w:rsidR="00467A35" w:rsidRDefault="00467A35" w:rsidP="00467A35">
      <w:pPr>
        <w:rPr>
          <w:b/>
          <w:bCs/>
          <w:sz w:val="36"/>
          <w:szCs w:val="36"/>
        </w:rPr>
      </w:pPr>
    </w:p>
    <w:p w14:paraId="1F65F2AE" w14:textId="77777777" w:rsidR="00831A31" w:rsidRPr="00831A31" w:rsidRDefault="00831A31" w:rsidP="00467A35">
      <w:pPr>
        <w:rPr>
          <w:b/>
          <w:bCs/>
          <w:sz w:val="36"/>
          <w:szCs w:val="36"/>
        </w:rPr>
      </w:pPr>
      <w:r w:rsidRPr="00831A31">
        <w:rPr>
          <w:b/>
          <w:bCs/>
          <w:sz w:val="36"/>
          <w:szCs w:val="36"/>
        </w:rPr>
        <w:lastRenderedPageBreak/>
        <w:t xml:space="preserve">Context </w:t>
      </w:r>
      <w:proofErr w:type="gramStart"/>
      <w:r w:rsidRPr="00831A31">
        <w:rPr>
          <w:b/>
          <w:bCs/>
          <w:sz w:val="36"/>
          <w:szCs w:val="36"/>
        </w:rPr>
        <w:t>Diagram :</w:t>
      </w:r>
      <w:proofErr w:type="gramEnd"/>
    </w:p>
    <w:p w14:paraId="251BB170" w14:textId="77777777" w:rsidR="00467A35" w:rsidRDefault="00467A35" w:rsidP="00831A31">
      <w:pPr>
        <w:rPr>
          <w:b/>
          <w:bCs/>
          <w:sz w:val="36"/>
          <w:szCs w:val="36"/>
        </w:rPr>
      </w:pPr>
    </w:p>
    <w:p w14:paraId="3272E051" w14:textId="77777777" w:rsidR="00BA6667" w:rsidRDefault="00BA6667" w:rsidP="00831A31">
      <w:pPr>
        <w:rPr>
          <w:b/>
          <w:bCs/>
          <w:sz w:val="36"/>
          <w:szCs w:val="36"/>
        </w:rPr>
      </w:pPr>
      <w:r>
        <w:object w:dxaOrig="21375" w:dyaOrig="14655" w14:anchorId="09ABDE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506.8pt;height:446.95pt" o:ole="">
            <v:imagedata r:id="rId5" o:title=""/>
          </v:shape>
          <o:OLEObject Type="Embed" ProgID="Visio.Drawing.15" ShapeID="_x0000_i1043" DrawAspect="Content" ObjectID="_1586781113" r:id="rId6"/>
        </w:object>
      </w:r>
    </w:p>
    <w:p w14:paraId="7C1459F7" w14:textId="77777777" w:rsidR="00467A35" w:rsidRDefault="00467A35" w:rsidP="00831A31">
      <w:pPr>
        <w:rPr>
          <w:b/>
          <w:bCs/>
          <w:sz w:val="36"/>
          <w:szCs w:val="36"/>
        </w:rPr>
      </w:pPr>
    </w:p>
    <w:p w14:paraId="33CC5111" w14:textId="77777777" w:rsidR="00467A35" w:rsidRDefault="00467A35" w:rsidP="00831A31">
      <w:pPr>
        <w:rPr>
          <w:b/>
          <w:bCs/>
          <w:sz w:val="36"/>
          <w:szCs w:val="36"/>
        </w:rPr>
      </w:pPr>
    </w:p>
    <w:p w14:paraId="404EC83A" w14:textId="77777777" w:rsidR="00BA6667" w:rsidRDefault="00BA6667" w:rsidP="00831A31">
      <w:pPr>
        <w:rPr>
          <w:b/>
          <w:bCs/>
          <w:sz w:val="36"/>
          <w:szCs w:val="36"/>
        </w:rPr>
      </w:pPr>
    </w:p>
    <w:p w14:paraId="296424C0" w14:textId="77777777" w:rsidR="00BA6667" w:rsidRDefault="00BA6667" w:rsidP="00831A31">
      <w:pPr>
        <w:rPr>
          <w:b/>
          <w:bCs/>
          <w:sz w:val="36"/>
          <w:szCs w:val="36"/>
        </w:rPr>
      </w:pPr>
    </w:p>
    <w:p w14:paraId="01E29EC3" w14:textId="77777777" w:rsidR="00BA6667" w:rsidRDefault="00BA6667" w:rsidP="00831A31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 xml:space="preserve">LEVEL </w:t>
      </w:r>
      <w:proofErr w:type="gramStart"/>
      <w:r>
        <w:rPr>
          <w:b/>
          <w:bCs/>
          <w:sz w:val="36"/>
          <w:szCs w:val="36"/>
        </w:rPr>
        <w:t>0 :</w:t>
      </w:r>
      <w:proofErr w:type="gramEnd"/>
    </w:p>
    <w:p w14:paraId="6DF15D7A" w14:textId="77777777" w:rsidR="00BA6667" w:rsidRDefault="00BA6667" w:rsidP="00831A31">
      <w:pPr>
        <w:rPr>
          <w:b/>
          <w:bCs/>
          <w:sz w:val="36"/>
          <w:szCs w:val="36"/>
        </w:rPr>
      </w:pPr>
    </w:p>
    <w:p w14:paraId="5F9C0BD4" w14:textId="77777777" w:rsidR="00BA6667" w:rsidRDefault="00BA6667" w:rsidP="00831A31">
      <w:pPr>
        <w:rPr>
          <w:b/>
          <w:bCs/>
          <w:sz w:val="36"/>
          <w:szCs w:val="36"/>
        </w:rPr>
      </w:pPr>
    </w:p>
    <w:p w14:paraId="007EB430" w14:textId="77777777" w:rsidR="00BA6667" w:rsidRDefault="00BA6667" w:rsidP="00831A31">
      <w:pPr>
        <w:rPr>
          <w:b/>
          <w:bCs/>
          <w:sz w:val="36"/>
          <w:szCs w:val="36"/>
        </w:rPr>
      </w:pPr>
    </w:p>
    <w:p w14:paraId="17D345B2" w14:textId="77777777" w:rsidR="00BA6667" w:rsidRDefault="00BA6667" w:rsidP="00831A31">
      <w:pPr>
        <w:rPr>
          <w:b/>
          <w:bCs/>
          <w:sz w:val="36"/>
          <w:szCs w:val="36"/>
        </w:rPr>
      </w:pPr>
      <w:r>
        <w:object w:dxaOrig="20251" w:dyaOrig="12120" w14:anchorId="2182D8F2">
          <v:shape id="_x0000_i1055" type="#_x0000_t75" style="width:501.2pt;height:467.55pt" o:ole="">
            <v:imagedata r:id="rId7" o:title=""/>
          </v:shape>
          <o:OLEObject Type="Embed" ProgID="Visio.Drawing.15" ShapeID="_x0000_i1055" DrawAspect="Content" ObjectID="_1586781114" r:id="rId8"/>
        </w:object>
      </w:r>
    </w:p>
    <w:p w14:paraId="1F25703F" w14:textId="77777777" w:rsidR="00BA6667" w:rsidRDefault="00BA6667" w:rsidP="00831A31">
      <w:pPr>
        <w:rPr>
          <w:b/>
          <w:bCs/>
          <w:sz w:val="36"/>
          <w:szCs w:val="36"/>
        </w:rPr>
      </w:pPr>
    </w:p>
    <w:p w14:paraId="7A4FD0CD" w14:textId="77777777" w:rsidR="00BA6667" w:rsidRDefault="00BA6667" w:rsidP="00831A31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 xml:space="preserve">PROCESS </w:t>
      </w:r>
      <w:proofErr w:type="gramStart"/>
      <w:r>
        <w:rPr>
          <w:b/>
          <w:bCs/>
          <w:sz w:val="36"/>
          <w:szCs w:val="36"/>
        </w:rPr>
        <w:t>1 :</w:t>
      </w:r>
      <w:proofErr w:type="gramEnd"/>
      <w:r>
        <w:rPr>
          <w:b/>
          <w:bCs/>
          <w:sz w:val="36"/>
          <w:szCs w:val="36"/>
        </w:rPr>
        <w:t xml:space="preserve"> REGISTER </w:t>
      </w:r>
    </w:p>
    <w:p w14:paraId="630A3B99" w14:textId="77777777" w:rsidR="00BA6667" w:rsidRDefault="00BA6667" w:rsidP="00831A31">
      <w:pPr>
        <w:rPr>
          <w:b/>
          <w:bCs/>
          <w:sz w:val="36"/>
          <w:szCs w:val="36"/>
        </w:rPr>
      </w:pPr>
    </w:p>
    <w:p w14:paraId="1A9D4D34" w14:textId="77777777" w:rsidR="00BA6667" w:rsidRDefault="00BA6667" w:rsidP="00831A31">
      <w:pPr>
        <w:rPr>
          <w:b/>
          <w:bCs/>
          <w:sz w:val="36"/>
          <w:szCs w:val="36"/>
        </w:rPr>
      </w:pPr>
      <w:r>
        <w:object w:dxaOrig="15541" w:dyaOrig="12120" w14:anchorId="33C98199">
          <v:shape id="_x0000_i1061" type="#_x0000_t75" style="width:520.85pt;height:476.9pt" o:ole="">
            <v:imagedata r:id="rId9" o:title=""/>
          </v:shape>
          <o:OLEObject Type="Embed" ProgID="Visio.Drawing.15" ShapeID="_x0000_i1061" DrawAspect="Content" ObjectID="_1586781115" r:id="rId10"/>
        </w:object>
      </w:r>
    </w:p>
    <w:p w14:paraId="1FA77798" w14:textId="77777777" w:rsidR="00BA6667" w:rsidRDefault="00BA6667" w:rsidP="00831A31">
      <w:pPr>
        <w:rPr>
          <w:b/>
          <w:bCs/>
          <w:sz w:val="36"/>
          <w:szCs w:val="36"/>
        </w:rPr>
      </w:pPr>
    </w:p>
    <w:p w14:paraId="76A3C26E" w14:textId="77777777" w:rsidR="00BA6667" w:rsidRDefault="00BA6667" w:rsidP="00831A31">
      <w:pPr>
        <w:rPr>
          <w:b/>
          <w:bCs/>
          <w:sz w:val="36"/>
          <w:szCs w:val="36"/>
        </w:rPr>
      </w:pPr>
    </w:p>
    <w:p w14:paraId="0366E95B" w14:textId="77777777" w:rsidR="00BA6667" w:rsidRDefault="00BA6667" w:rsidP="00831A31">
      <w:pPr>
        <w:rPr>
          <w:b/>
          <w:bCs/>
          <w:sz w:val="36"/>
          <w:szCs w:val="36"/>
        </w:rPr>
      </w:pPr>
    </w:p>
    <w:p w14:paraId="1E12F10C" w14:textId="77777777" w:rsidR="00BA6667" w:rsidRDefault="00BA6667" w:rsidP="00831A31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 xml:space="preserve">PROCESS </w:t>
      </w:r>
      <w:proofErr w:type="gramStart"/>
      <w:r>
        <w:rPr>
          <w:b/>
          <w:bCs/>
          <w:sz w:val="36"/>
          <w:szCs w:val="36"/>
        </w:rPr>
        <w:t>2 :</w:t>
      </w:r>
      <w:proofErr w:type="gramEnd"/>
      <w:r>
        <w:rPr>
          <w:b/>
          <w:bCs/>
          <w:sz w:val="36"/>
          <w:szCs w:val="36"/>
        </w:rPr>
        <w:t xml:space="preserve"> DISPLAY DIPARTMENT </w:t>
      </w:r>
    </w:p>
    <w:p w14:paraId="57B61A8C" w14:textId="77777777" w:rsidR="00BA6667" w:rsidRDefault="00BA6667" w:rsidP="00831A31">
      <w:pPr>
        <w:rPr>
          <w:b/>
          <w:bCs/>
          <w:sz w:val="36"/>
          <w:szCs w:val="36"/>
        </w:rPr>
      </w:pPr>
    </w:p>
    <w:p w14:paraId="002547C0" w14:textId="77777777" w:rsidR="00BA6667" w:rsidRDefault="00BA6667" w:rsidP="00831A31">
      <w:pPr>
        <w:rPr>
          <w:b/>
          <w:bCs/>
          <w:sz w:val="36"/>
          <w:szCs w:val="36"/>
        </w:rPr>
      </w:pPr>
      <w:r>
        <w:object w:dxaOrig="15451" w:dyaOrig="7471" w14:anchorId="547DA193">
          <v:shape id="_x0000_i1067" type="#_x0000_t75" style="width:467.55pt;height:502.15pt" o:ole="">
            <v:imagedata r:id="rId11" o:title=""/>
          </v:shape>
          <o:OLEObject Type="Embed" ProgID="Visio.Drawing.15" ShapeID="_x0000_i1067" DrawAspect="Content" ObjectID="_1586781116" r:id="rId12"/>
        </w:object>
      </w:r>
    </w:p>
    <w:p w14:paraId="313E50E4" w14:textId="77777777" w:rsidR="00BA6667" w:rsidRDefault="00BA6667" w:rsidP="00831A31">
      <w:pPr>
        <w:rPr>
          <w:b/>
          <w:bCs/>
          <w:sz w:val="36"/>
          <w:szCs w:val="36"/>
        </w:rPr>
      </w:pPr>
    </w:p>
    <w:p w14:paraId="3EB200E3" w14:textId="77777777" w:rsidR="00BA6667" w:rsidRDefault="00BA6667" w:rsidP="00831A31">
      <w:pPr>
        <w:rPr>
          <w:b/>
          <w:bCs/>
          <w:sz w:val="36"/>
          <w:szCs w:val="36"/>
        </w:rPr>
      </w:pPr>
    </w:p>
    <w:p w14:paraId="4DD8E652" w14:textId="77777777" w:rsidR="00BA6667" w:rsidRDefault="00BA6667" w:rsidP="00831A31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>PR</w:t>
      </w:r>
      <w:bookmarkStart w:id="0" w:name="_GoBack"/>
      <w:bookmarkEnd w:id="0"/>
      <w:r>
        <w:rPr>
          <w:b/>
          <w:bCs/>
          <w:sz w:val="36"/>
          <w:szCs w:val="36"/>
        </w:rPr>
        <w:t xml:space="preserve">OCESS </w:t>
      </w:r>
      <w:proofErr w:type="gramStart"/>
      <w:r>
        <w:rPr>
          <w:b/>
          <w:bCs/>
          <w:sz w:val="36"/>
          <w:szCs w:val="36"/>
        </w:rPr>
        <w:t>6 :</w:t>
      </w:r>
      <w:proofErr w:type="gramEnd"/>
      <w:r>
        <w:rPr>
          <w:b/>
          <w:bCs/>
          <w:sz w:val="36"/>
          <w:szCs w:val="36"/>
        </w:rPr>
        <w:t xml:space="preserve"> RETURN ORDER </w:t>
      </w:r>
    </w:p>
    <w:p w14:paraId="1508BA2C" w14:textId="77777777" w:rsidR="00BA6667" w:rsidRDefault="00BA6667" w:rsidP="00831A31">
      <w:pPr>
        <w:rPr>
          <w:b/>
          <w:bCs/>
          <w:sz w:val="36"/>
          <w:szCs w:val="36"/>
        </w:rPr>
      </w:pPr>
    </w:p>
    <w:p w14:paraId="0ADAF06C" w14:textId="77777777" w:rsidR="00467A35" w:rsidRDefault="00467A35" w:rsidP="00831A31">
      <w:pPr>
        <w:rPr>
          <w:b/>
          <w:bCs/>
          <w:sz w:val="36"/>
          <w:szCs w:val="36"/>
        </w:rPr>
      </w:pPr>
    </w:p>
    <w:p w14:paraId="0C4608D3" w14:textId="77777777" w:rsidR="00467A35" w:rsidRDefault="00BA6667" w:rsidP="00831A31">
      <w:pPr>
        <w:rPr>
          <w:b/>
          <w:bCs/>
          <w:sz w:val="36"/>
          <w:szCs w:val="36"/>
        </w:rPr>
      </w:pPr>
      <w:r>
        <w:object w:dxaOrig="11400" w:dyaOrig="7126" w14:anchorId="72AC59D1">
          <v:shape id="_x0000_i1072" type="#_x0000_t75" style="width:467.55pt;height:371.2pt" o:ole="">
            <v:imagedata r:id="rId13" o:title=""/>
          </v:shape>
          <o:OLEObject Type="Embed" ProgID="Visio.Drawing.15" ShapeID="_x0000_i1072" DrawAspect="Content" ObjectID="_1586781117" r:id="rId14"/>
        </w:object>
      </w:r>
    </w:p>
    <w:p w14:paraId="75CD32DB" w14:textId="77777777" w:rsidR="00467A35" w:rsidRDefault="00467A35" w:rsidP="00831A31">
      <w:pPr>
        <w:rPr>
          <w:b/>
          <w:bCs/>
          <w:sz w:val="36"/>
          <w:szCs w:val="36"/>
        </w:rPr>
      </w:pPr>
    </w:p>
    <w:p w14:paraId="5C250234" w14:textId="77777777" w:rsidR="00467A35" w:rsidRDefault="00467A35" w:rsidP="00831A31">
      <w:pPr>
        <w:rPr>
          <w:b/>
          <w:bCs/>
          <w:sz w:val="36"/>
          <w:szCs w:val="36"/>
        </w:rPr>
      </w:pPr>
    </w:p>
    <w:p w14:paraId="12D26E78" w14:textId="77777777" w:rsidR="00467A35" w:rsidRDefault="00467A35" w:rsidP="00831A31">
      <w:pPr>
        <w:rPr>
          <w:b/>
          <w:bCs/>
          <w:sz w:val="36"/>
          <w:szCs w:val="36"/>
        </w:rPr>
      </w:pPr>
    </w:p>
    <w:p w14:paraId="2DE4A273" w14:textId="77777777" w:rsidR="00467A35" w:rsidRDefault="00467A35" w:rsidP="00831A31">
      <w:pPr>
        <w:rPr>
          <w:b/>
          <w:bCs/>
          <w:sz w:val="36"/>
          <w:szCs w:val="36"/>
        </w:rPr>
      </w:pPr>
    </w:p>
    <w:p w14:paraId="3738D9BD" w14:textId="77777777" w:rsidR="00467A35" w:rsidRDefault="00467A35" w:rsidP="00831A31">
      <w:pPr>
        <w:rPr>
          <w:b/>
          <w:bCs/>
          <w:sz w:val="36"/>
          <w:szCs w:val="36"/>
        </w:rPr>
      </w:pPr>
    </w:p>
    <w:p w14:paraId="1B05F7D6" w14:textId="77777777" w:rsidR="00467A35" w:rsidRDefault="00467A35" w:rsidP="00831A31">
      <w:pPr>
        <w:rPr>
          <w:b/>
          <w:bCs/>
          <w:sz w:val="36"/>
          <w:szCs w:val="36"/>
        </w:rPr>
      </w:pPr>
    </w:p>
    <w:p w14:paraId="4F018DDB" w14:textId="77777777" w:rsidR="00467A35" w:rsidRDefault="00467A35" w:rsidP="00831A31">
      <w:pPr>
        <w:rPr>
          <w:b/>
          <w:bCs/>
          <w:sz w:val="36"/>
          <w:szCs w:val="36"/>
        </w:rPr>
      </w:pPr>
    </w:p>
    <w:sectPr w:rsidR="00467A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A2DDC"/>
    <w:multiLevelType w:val="hybridMultilevel"/>
    <w:tmpl w:val="3F749E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1A31"/>
    <w:rsid w:val="00467A35"/>
    <w:rsid w:val="00615757"/>
    <w:rsid w:val="00831A31"/>
    <w:rsid w:val="00BA6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AAADFF"/>
  <w15:chartTrackingRefBased/>
  <w15:docId w15:val="{34D39A43-E924-4869-9CF0-AB8AC323E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1A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288</Words>
  <Characters>164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</dc:creator>
  <cp:keywords/>
  <dc:description/>
  <cp:lastModifiedBy>C</cp:lastModifiedBy>
  <cp:revision>2</cp:revision>
  <cp:lastPrinted>2018-05-02T13:45:00Z</cp:lastPrinted>
  <dcterms:created xsi:type="dcterms:W3CDTF">2018-05-02T13:15:00Z</dcterms:created>
  <dcterms:modified xsi:type="dcterms:W3CDTF">2018-05-02T13:45:00Z</dcterms:modified>
</cp:coreProperties>
</file>